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7777777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1</w:t>
      </w:r>
    </w:p>
    <w:p w14:paraId="7A2EF96F" w14:textId="7EC0293A" w:rsidR="00711E83" w:rsidRDefault="006817E1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September 19</w:t>
      </w:r>
      <w:r w:rsidR="00327DC2">
        <w:rPr>
          <w:rFonts w:ascii="Arial" w:hAnsi="Arial" w:cs="Arial"/>
          <w:sz w:val="36"/>
        </w:rPr>
        <w:t>, 2023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593466D8" w14:textId="77777777" w:rsidR="00A04D0D" w:rsidRPr="009A0644" w:rsidRDefault="00A04D0D" w:rsidP="00A04D0D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394B211E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327DC2">
        <w:rPr>
          <w:rFonts w:ascii="Arial" w:hAnsi="Arial" w:cs="Arial"/>
          <w:sz w:val="28"/>
        </w:rPr>
        <w:t>2</w:t>
      </w:r>
      <w:r w:rsidR="00763944">
        <w:rPr>
          <w:rFonts w:ascii="Arial" w:hAnsi="Arial" w:cs="Arial"/>
          <w:sz w:val="28"/>
        </w:rPr>
        <w:t>5</w:t>
      </w:r>
      <w:r>
        <w:rPr>
          <w:rFonts w:ascii="Arial" w:hAnsi="Arial" w:cs="Arial"/>
          <w:sz w:val="28"/>
        </w:rPr>
        <w:t xml:space="preserve"> minutes to work on this quiz.</w:t>
      </w: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1E17C0E6" w14:textId="77777777" w:rsidR="00763944" w:rsidRDefault="00763944" w:rsidP="0076394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The expressions for some of the voltages and currents are given.    </w:t>
      </w:r>
    </w:p>
    <w:p w14:paraId="104FF779" w14:textId="0CF75D26" w:rsidR="00763944" w:rsidRPr="00327DC2" w:rsidRDefault="000D4170" w:rsidP="00763944">
      <w:pPr>
        <w:rPr>
          <w:rFonts w:ascii="Times New Roman" w:hAnsi="Times New Roman"/>
          <w:sz w:val="28"/>
        </w:rPr>
      </w:pPr>
      <w:r w:rsidRPr="006817E1">
        <w:rPr>
          <w:rFonts w:ascii="Times New Roman" w:hAnsi="Times New Roman"/>
          <w:position w:val="-124"/>
          <w:sz w:val="28"/>
        </w:rPr>
        <w:object w:dxaOrig="3280" w:dyaOrig="2600" w14:anchorId="5C0E93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5pt;height:158.25pt" o:ole="">
            <v:imagedata r:id="rId9" o:title=""/>
          </v:shape>
          <o:OLEObject Type="Embed" ProgID="Equation.DSMT4" ShapeID="_x0000_i1025" DrawAspect="Content" ObjectID="_1756630031" r:id="rId10"/>
        </w:object>
      </w:r>
    </w:p>
    <w:p w14:paraId="66D58E1C" w14:textId="272E5D2E" w:rsidR="00763944" w:rsidRPr="00AE1CB2" w:rsidRDefault="00763944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 w:rsidR="000D4170">
        <w:rPr>
          <w:rFonts w:ascii="Times New Roman" w:hAnsi="Times New Roman"/>
          <w:sz w:val="28"/>
          <w:szCs w:val="28"/>
        </w:rPr>
        <w:t>delivered to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Device </w:t>
      </w:r>
      <w:r w:rsidR="000D4170">
        <w:rPr>
          <w:rFonts w:ascii="Times New Roman" w:hAnsi="Times New Roman"/>
          <w:sz w:val="28"/>
          <w:szCs w:val="28"/>
        </w:rPr>
        <w:t>B</w:t>
      </w:r>
      <w:r>
        <w:rPr>
          <w:rFonts w:ascii="Times New Roman" w:hAnsi="Times New Roman"/>
          <w:sz w:val="28"/>
          <w:szCs w:val="28"/>
        </w:rPr>
        <w:t xml:space="preserve"> at </w:t>
      </w:r>
      <w:r w:rsidRPr="00E034A1"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</w:t>
      </w:r>
      <w:r w:rsidRPr="007C7612">
        <w:rPr>
          <w:rFonts w:ascii="Times New Roman" w:hAnsi="Times New Roman"/>
          <w:sz w:val="28"/>
          <w:szCs w:val="28"/>
        </w:rPr>
        <w:t>.</w:t>
      </w:r>
    </w:p>
    <w:p w14:paraId="526F146A" w14:textId="5CDAD3A1" w:rsidR="00763944" w:rsidRDefault="00763944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s the charges move through Device </w:t>
      </w:r>
      <w:r w:rsidR="000D4170">
        <w:rPr>
          <w:rFonts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 xml:space="preserve"> at </w:t>
      </w:r>
      <w:r w:rsidRPr="00092892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</w:t>
      </w:r>
      <w:r w:rsidR="000D4170">
        <w:rPr>
          <w:rFonts w:ascii="Times New Roman" w:hAnsi="Times New Roman"/>
          <w:sz w:val="28"/>
          <w:szCs w:val="28"/>
        </w:rPr>
        <w:t>3.8</w:t>
      </w:r>
      <w:r>
        <w:rPr>
          <w:rFonts w:ascii="Times New Roman" w:hAnsi="Times New Roman"/>
          <w:sz w:val="28"/>
          <w:szCs w:val="28"/>
        </w:rPr>
        <w:t>[s], do they gain energy or lose energy?  Briefly explain your answer, using complete sentences.</w:t>
      </w:r>
    </w:p>
    <w:p w14:paraId="0A6F0F7C" w14:textId="5FB585E2" w:rsidR="00763944" w:rsidRDefault="000D4170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nergy delivered by Device D during the fourth [second], counting [seconds] beginning at t = 2[s].  </w:t>
      </w:r>
    </w:p>
    <w:p w14:paraId="61B1CDE1" w14:textId="28644138" w:rsidR="00763944" w:rsidRPr="00240B78" w:rsidRDefault="006817E1" w:rsidP="00763944">
      <w:pPr>
        <w:rPr>
          <w:rFonts w:ascii="Times New Roman" w:hAnsi="Times New Roman"/>
          <w:sz w:val="28"/>
          <w:szCs w:val="28"/>
        </w:rPr>
      </w:pPr>
      <w:r>
        <w:object w:dxaOrig="8550" w:dyaOrig="5640" w14:anchorId="7911B256">
          <v:shape id="_x0000_i1026" type="#_x0000_t75" style="width:320.25pt;height:211.5pt" o:ole="">
            <v:imagedata r:id="rId11" o:title=""/>
          </v:shape>
          <o:OLEObject Type="Embed" ProgID="Visio.Drawing.15" ShapeID="_x0000_i1026" DrawAspect="Content" ObjectID="_1756630032" r:id="rId12"/>
        </w:object>
      </w:r>
    </w:p>
    <w:p w14:paraId="7D3415AA" w14:textId="77777777" w:rsidR="00763944" w:rsidRDefault="00763944" w:rsidP="00763944">
      <w:pPr>
        <w:pStyle w:val="ListParagraph"/>
        <w:ind w:left="990"/>
        <w:rPr>
          <w:rFonts w:ascii="Times New Roman" w:hAnsi="Times New Roman"/>
          <w:sz w:val="28"/>
          <w:szCs w:val="28"/>
        </w:rPr>
      </w:pPr>
    </w:p>
    <w:p w14:paraId="15B8872A" w14:textId="73202D25" w:rsidR="00763944" w:rsidRDefault="00763944" w:rsidP="0076394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45D5C33C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34AFA50C" w14:textId="515B8571" w:rsidR="000A7795" w:rsidRDefault="000A7795" w:rsidP="00853A34">
      <w:pPr>
        <w:rPr>
          <w:rFonts w:ascii="Times New Roman" w:hAnsi="Times New Roman"/>
          <w:sz w:val="28"/>
          <w:szCs w:val="28"/>
        </w:rPr>
      </w:pPr>
    </w:p>
    <w:p w14:paraId="3F1B0FDA" w14:textId="0C3BE2D5" w:rsidR="000A7795" w:rsidRDefault="000A779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079C78A" w14:textId="7F8E7F2F" w:rsidR="000A7795" w:rsidRDefault="00A5168A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D44D71D" wp14:editId="462C6903">
            <wp:extent cx="5962650" cy="7592651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69" t="8421" r="3365" b="2171"/>
                    <a:stretch/>
                  </pic:blipFill>
                  <pic:spPr bwMode="auto">
                    <a:xfrm>
                      <a:off x="0" y="0"/>
                      <a:ext cx="5964929" cy="75955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B23433" w14:textId="17A4CAB2" w:rsidR="00A5168A" w:rsidRDefault="00A5168A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F6E2EC9" wp14:editId="79ECF9EA">
            <wp:extent cx="5924550" cy="7992884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95" t="11145" r="9454" b="4152"/>
                    <a:stretch/>
                  </pic:blipFill>
                  <pic:spPr bwMode="auto">
                    <a:xfrm>
                      <a:off x="0" y="0"/>
                      <a:ext cx="5926738" cy="79958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00CE6E" w14:textId="6E9CFCFD" w:rsidR="00A5168A" w:rsidRPr="00A55A11" w:rsidRDefault="00A5168A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7A25718" wp14:editId="0F319DD1">
            <wp:extent cx="5934839" cy="3800475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34" t="8049" r="3525" b="48733"/>
                    <a:stretch/>
                  </pic:blipFill>
                  <pic:spPr bwMode="auto">
                    <a:xfrm>
                      <a:off x="0" y="0"/>
                      <a:ext cx="5936685" cy="38016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A5168A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0597418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C0A7174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2548A5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A7795"/>
    <w:rsid w:val="000C0096"/>
    <w:rsid w:val="000D4170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732E1"/>
    <w:rsid w:val="001A785D"/>
    <w:rsid w:val="001B552A"/>
    <w:rsid w:val="001D23F0"/>
    <w:rsid w:val="001D4964"/>
    <w:rsid w:val="001D5FCC"/>
    <w:rsid w:val="001E1FCE"/>
    <w:rsid w:val="00206C84"/>
    <w:rsid w:val="00240B78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27DC2"/>
    <w:rsid w:val="003404C3"/>
    <w:rsid w:val="00350E44"/>
    <w:rsid w:val="00352D88"/>
    <w:rsid w:val="003A547F"/>
    <w:rsid w:val="003B4CE2"/>
    <w:rsid w:val="004053C9"/>
    <w:rsid w:val="00413B4A"/>
    <w:rsid w:val="004248A1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13B43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5E45"/>
    <w:rsid w:val="0065737B"/>
    <w:rsid w:val="00662C52"/>
    <w:rsid w:val="00665066"/>
    <w:rsid w:val="00673601"/>
    <w:rsid w:val="006817E1"/>
    <w:rsid w:val="00682BDD"/>
    <w:rsid w:val="00691C64"/>
    <w:rsid w:val="00692BC9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394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12D56"/>
    <w:rsid w:val="00925A3E"/>
    <w:rsid w:val="009313BC"/>
    <w:rsid w:val="0093378C"/>
    <w:rsid w:val="009401DC"/>
    <w:rsid w:val="00952E14"/>
    <w:rsid w:val="00965D20"/>
    <w:rsid w:val="00972255"/>
    <w:rsid w:val="009747AA"/>
    <w:rsid w:val="009B5BC3"/>
    <w:rsid w:val="009B64BB"/>
    <w:rsid w:val="009E63DF"/>
    <w:rsid w:val="00A04D0D"/>
    <w:rsid w:val="00A21B8C"/>
    <w:rsid w:val="00A5168A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73D6D"/>
    <w:rsid w:val="00D948AA"/>
    <w:rsid w:val="00DA1AB0"/>
    <w:rsid w:val="00DD0CC0"/>
    <w:rsid w:val="00DD1384"/>
    <w:rsid w:val="00DE54E0"/>
    <w:rsid w:val="00DF0861"/>
    <w:rsid w:val="00E034A1"/>
    <w:rsid w:val="00E06966"/>
    <w:rsid w:val="00E37495"/>
    <w:rsid w:val="00E41704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5.jpeg"/><Relationship Id="rId10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image" Target="media/image1.wmf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256</Words>
  <Characters>1285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1 Fall 2023</vt:lpstr>
    </vt:vector>
  </TitlesOfParts>
  <Company>ECE Dept., College of Engineering, U of H</Company>
  <LinksUpToDate>false</LinksUpToDate>
  <CharactersWithSpaces>1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1 Fall 2023</dc:title>
  <dc:creator>Dr. Dave</dc:creator>
  <cp:lastModifiedBy>Shattuck, David P</cp:lastModifiedBy>
  <cp:revision>3</cp:revision>
  <cp:lastPrinted>2022-09-15T15:28:00Z</cp:lastPrinted>
  <dcterms:created xsi:type="dcterms:W3CDTF">2023-09-19T16:57:00Z</dcterms:created>
  <dcterms:modified xsi:type="dcterms:W3CDTF">2023-09-19T17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